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13A50E7A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7C7B6D9D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62917D9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184A465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A371E3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154D7F9" w14:textId="77777777" w:rsidR="0025688C" w:rsidRPr="00634E4B" w:rsidRDefault="0025688C" w:rsidP="00E22832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EE4260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5752B5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B0BEFD0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3FBBE2D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BBBA65A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1A1771B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63243F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8724BC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6EE1FE4" w14:textId="5BD1F188" w:rsidR="000F4CB6" w:rsidRPr="00075EF2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</w:t>
      </w:r>
      <w:r w:rsidR="00D245F4" w:rsidRPr="00D245F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6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</w:t>
      </w:r>
      <w:r w:rsidR="00075EF2" w:rsidRPr="00075EF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2</w:t>
      </w:r>
    </w:p>
    <w:p w14:paraId="384A426C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4A438F58" w:rsidR="000F4CB6" w:rsidRPr="00075EF2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Вариант </w:t>
      </w:r>
      <w:r w:rsidR="00075EF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6</w:t>
      </w:r>
    </w:p>
    <w:p w14:paraId="03D197F7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BF989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34D21E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11BA233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2A1FD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7158156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0F7E9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07968B4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CB26F6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469D3B2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EB439C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8D7989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47C49A6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F2226B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C342A45" w14:textId="77777777" w:rsidR="007C090F" w:rsidRPr="00634E4B" w:rsidRDefault="007C090F" w:rsidP="00E22832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469992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ыполнил:</w:t>
      </w:r>
    </w:p>
    <w:p w14:paraId="377E3D4C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алуха П. А.</w:t>
      </w:r>
    </w:p>
    <w:p w14:paraId="01025C7D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. 351005</w:t>
      </w:r>
    </w:p>
    <w:p w14:paraId="52A2CCA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</w:p>
    <w:p w14:paraId="4A91E0B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Данилова Г. В.</w:t>
      </w:r>
    </w:p>
    <w:p w14:paraId="5966745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A8A1FB9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EFC830" w14:textId="77777777" w:rsidR="00707A6E" w:rsidRPr="00634E4B" w:rsidRDefault="00707A6E" w:rsidP="00E22832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DF93F5" w14:textId="0E02D5CE" w:rsidR="0025688C" w:rsidRPr="00634E4B" w:rsidRDefault="0025688C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D0F14B" w14:textId="3B0BF70F" w:rsidR="006A777E" w:rsidRPr="00634E4B" w:rsidRDefault="006A777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511C24E" w14:textId="46D30062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7C27C8E" w14:textId="6B311BF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605275A" w14:textId="7777777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8320D49" w14:textId="62B93746" w:rsidR="006A777E" w:rsidRPr="00634E4B" w:rsidRDefault="00E5686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4</w:t>
      </w:r>
    </w:p>
    <w:p w14:paraId="1FB9056D" w14:textId="31C02725" w:rsidR="000F4CB6" w:rsidRPr="00634E4B" w:rsidRDefault="00E5686E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Pr="00634E4B" w:rsidRDefault="00511493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522400A3" w14:textId="77777777" w:rsidR="00B16A3C" w:rsidRPr="00634E4B" w:rsidRDefault="00B16A3C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7F56799D" w14:textId="39DA0433" w:rsidR="0025688C" w:rsidRPr="0045567F" w:rsidRDefault="00E5686E" w:rsidP="00E2283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lphi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:</w:t>
      </w:r>
    </w:p>
    <w:p w14:paraId="7BDFF450" w14:textId="7864FD93" w:rsidR="00A361BB" w:rsidRDefault="00A361BB" w:rsidP="00E22832">
      <w:pPr>
        <w:jc w:val="center"/>
        <w:rPr>
          <w:rFonts w:ascii="Consolas" w:hAnsi="Consolas" w:cs="Times New Roman"/>
          <w:b/>
          <w:color w:val="000000" w:themeColor="text1"/>
          <w:sz w:val="20"/>
          <w:szCs w:val="20"/>
          <w:lang w:val="ru-RU"/>
        </w:rPr>
      </w:pPr>
    </w:p>
    <w:p w14:paraId="29EBB81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302DAA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F8AC8E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7A4B15E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D93DE5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1CC4811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3999745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4F11531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ExtCtrl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66AEAF7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Imaging.pngimage</w:t>
      </w:r>
      <w:proofErr w:type="spellEnd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rontEndUni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ackEndUni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ComCtrl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68E54F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D5DDD9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050BF37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OARD_CELLS_AMOUNT = 8;</w:t>
      </w:r>
    </w:p>
    <w:p w14:paraId="3687890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8A17E6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367A341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92D42E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86D5F8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6F5B6C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B728F4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Time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Time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4EF17C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peedTrack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Track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36FA1E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A303B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unction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ormHel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mmand: Word; Data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74D36E4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ormRe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E3AAD5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96121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MouseDow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Button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ouse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Shift: </w:t>
      </w:r>
    </w:p>
    <w:p w14:paraId="5C183C04" w14:textId="1BF2C516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 X, Y: Integer);</w:t>
      </w:r>
    </w:p>
    <w:p w14:paraId="7A29227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MouseMov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Shift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X, Y: </w:t>
      </w:r>
    </w:p>
    <w:p w14:paraId="28C350D4" w14:textId="2AFFC816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eger);</w:t>
      </w:r>
    </w:p>
    <w:p w14:paraId="2294C92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MouseU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Button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ouse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Shift: </w:t>
      </w:r>
    </w:p>
    <w:p w14:paraId="680093A7" w14:textId="0EB2F474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 X, Y: Integer);</w:t>
      </w:r>
    </w:p>
    <w:p w14:paraId="792D682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E025F8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ButtonClick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C17046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A11894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TimerTime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DCC9E7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E933F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7B960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3E37315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66D4D5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0A3D084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273676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053C66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8EFE07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5824CA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2C2B53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42AE30E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Integer = 0;</w:t>
      </w:r>
    </w:p>
    <w:p w14:paraId="2F9703C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Integer = 0;</w:t>
      </w:r>
    </w:p>
    <w:p w14:paraId="4F78DEC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oard: Array [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0..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_CELLS_AMOUNT - 1, 0..BOARD_CELLS_AMOUNT - 1] Of Integer;</w:t>
      </w:r>
    </w:p>
    <w:p w14:paraId="6B07714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17927E3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A01363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4B8A7A5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A84D7B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75554FF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4E99C8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127EE1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Dragging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Boolean;</w:t>
      </w:r>
    </w:p>
    <w:p w14:paraId="23E5E7E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Y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45FDA8E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F46BEE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ainForm.FormHel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mmand: Word; Data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4815805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BE9C28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51D899F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ormHel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7D97B2B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FAFAE0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1B35E1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Procedure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ainForm.FormRe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92C75C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9AE8D8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878967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Hors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5320B7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BEE5D6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Speed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peedTrack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280E5A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Timer.Enabl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45F6C68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72A1B5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68396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3AFD33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ainForm.HorseFigureImageMouseDow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Button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ouse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Shift: </w:t>
      </w:r>
    </w:p>
    <w:p w14:paraId="5A6E882B" w14:textId="4B0D93C6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 X, Y: Integer);</w:t>
      </w:r>
    </w:p>
    <w:p w14:paraId="5D6AC77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473050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Button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b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2B94035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6850930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625EB8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Timer.Enabl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27CA894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Dragging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2000D81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X;</w:t>
      </w:r>
    </w:p>
    <w:p w14:paraId="5B6E8A6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Y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Y;</w:t>
      </w:r>
    </w:p>
    <w:p w14:paraId="3AC1478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3E2986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6FE943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6D548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ainForm.HorseFigureImageMouseMov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Shift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X, Y: </w:t>
      </w:r>
    </w:p>
    <w:p w14:paraId="2F89F806" w14:textId="5CF79A7E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eger);</w:t>
      </w:r>
    </w:p>
    <w:p w14:paraId="5AFCCE6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F881A0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Dragging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135BE7C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7D841B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.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.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(X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E5EFE8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.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.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(Y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Y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D58299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A411CF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F00FAA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8FD15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ainForm.HorseFigureImageMouseU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Button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ouse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Shift: </w:t>
      </w:r>
    </w:p>
    <w:p w14:paraId="039CF173" w14:textId="2F666E81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 X, Y: Integer);</w:t>
      </w:r>
    </w:p>
    <w:p w14:paraId="36E78A4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BB0231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Button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b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5F3F727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01706C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Dragging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2E6C38C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Round(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.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/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8CA98B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Round(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.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/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F50577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0 Then</w:t>
      </w:r>
    </w:p>
    <w:p w14:paraId="2838BE5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0</w:t>
      </w:r>
    </w:p>
    <w:p w14:paraId="23EB9D8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BOARD_CELLS_AMOUNT - 1 Then</w:t>
      </w:r>
    </w:p>
    <w:p w14:paraId="2105F55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BOARD_CELLS_AMOUNT - 1;</w:t>
      </w:r>
    </w:p>
    <w:p w14:paraId="7CA0F8A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0 Then</w:t>
      </w:r>
    </w:p>
    <w:p w14:paraId="466FB21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0</w:t>
      </w:r>
    </w:p>
    <w:p w14:paraId="460F5E8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BOARD_CELLS_AMOUNT - 1 Then</w:t>
      </w:r>
    </w:p>
    <w:p w14:paraId="56AAB39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BOARD_CELLS_AMOUNT - 1;</w:t>
      </w:r>
    </w:p>
    <w:p w14:paraId="6DB8916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B0002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Hors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703A8A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26A9EA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F557A8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D49A12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CB7F31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ainForm.StartButtonClick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7F498D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D99071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Timer.Enabl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32B0D42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4C849E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52C87D1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alc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074729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Timer.Enabl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3E5DC9E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F1766E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FD295E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CDF31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MainForm.HorseFigureTimerTime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3F4C02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F7D8F5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Timer.Interva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peedTrackBar.Positi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* 100;</w:t>
      </w:r>
    </w:p>
    <w:p w14:paraId="2EF09BE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HorseSte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F9AAA1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Round(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.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/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B7C09C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Round(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.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/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08FCD7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If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BOARD_CELLS_AMOUNT * BOARD_CELLS_AMOUNT + 1 Then</w:t>
      </w:r>
    </w:p>
    <w:p w14:paraId="57CA349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Timer.Enabl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035016C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286207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8B69C35" w14:textId="07AA1C64" w:rsidR="00D245F4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240FCD6B" w14:textId="0D48585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EB7AE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rontEndUni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FD72BF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CBF5F9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54C376E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B6562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2B64701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ExtCtrl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Imaging.pngimage</w:t>
      </w:r>
      <w:proofErr w:type="spellEnd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</w:p>
    <w:p w14:paraId="13144A99" w14:textId="5A3AAF7D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cl.ComCtrl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C7E920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EB58E4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61F40C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Hors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 Col, Row: Integer);</w:t>
      </w:r>
    </w:p>
    <w:p w14:paraId="38052B8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963789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Speed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peedTrack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Track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816FD1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HorseSte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4F773C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227EA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3A60A35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866BA3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es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8037F2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9315EC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460D8B7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SED_CLIENT_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IDTH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teger = 800;</w:t>
      </w:r>
    </w:p>
    <w:p w14:paraId="10AC8DF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SED_CLIENT_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EIGH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teger = 600;</w:t>
      </w:r>
    </w:p>
    <w:p w14:paraId="46CF94A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SED_FORM_MARGINS_TOP_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TTOM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teger = 25;</w:t>
      </w:r>
    </w:p>
    <w:p w14:paraId="2487770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EF357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SED_BOARD_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IZE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teger = 450;</w:t>
      </w:r>
    </w:p>
    <w:p w14:paraId="22E401B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SED_BOARD_FONT_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IZE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teger = 10;</w:t>
      </w:r>
    </w:p>
    <w:p w14:paraId="20225BF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SED_BOARD_BORDER_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IZE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teger = 10;</w:t>
      </w:r>
    </w:p>
    <w:p w14:paraId="612FCD9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1EE8A5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SED_START_BUTTON_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IDTH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teger = 200;</w:t>
      </w:r>
    </w:p>
    <w:p w14:paraId="373E3B2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SED_START_BUTTON_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EIGH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teger = 50;</w:t>
      </w:r>
    </w:p>
    <w:p w14:paraId="6970BB5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SED_START_BUTTON_FONT_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IZE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teger = 20;</w:t>
      </w:r>
    </w:p>
    <w:p w14:paraId="24D0A7F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C9808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453CEC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OARD_BRUSH_BORDER_COLO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Col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$1B60A5;</w:t>
      </w:r>
    </w:p>
    <w:p w14:paraId="6E3049C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OARD_BRUSH_LIGHT_COLO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Col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$9ECEFF;</w:t>
      </w:r>
    </w:p>
    <w:p w14:paraId="4D8B854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OARD_BRUSH_DARK_COLOR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Col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$478CD2;</w:t>
      </w:r>
    </w:p>
    <w:p w14:paraId="7C84C5F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CAA7D8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hangeBrushCol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39E68E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F2B3CF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Canvas.Brush</w:t>
      </w:r>
      <w:proofErr w:type="spellEnd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68CF6BE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86C885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Color = BOARD_BRUSH_LIGHT_COLOR Then</w:t>
      </w:r>
    </w:p>
    <w:p w14:paraId="76B652C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or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BOARD_BRUSH_DARK_COLOR</w:t>
      </w:r>
    </w:p>
    <w:p w14:paraId="4B91B35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2F99185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or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BOARD_BRUSH_LIGHT_COLOR;</w:t>
      </w:r>
    </w:p>
    <w:p w14:paraId="1F47D3B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191F4F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76F674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7D99D1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26CE2F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664BBC2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, Col, Row: Integer;</w:t>
      </w:r>
    </w:p>
    <w:p w14:paraId="027DF44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X, Y: Integer;</w:t>
      </w:r>
    </w:p>
    <w:p w14:paraId="3510B53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D04B0A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17FA1E4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619AD4E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/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&lt; (BASED_CLIENT_WIDTH / </w:t>
      </w:r>
    </w:p>
    <w:p w14:paraId="716896A8" w14:textId="332A48E3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ASED_CLIENT_HEIGHT) Then</w:t>
      </w:r>
    </w:p>
    <w:p w14:paraId="5468977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4B8710A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BOARD_SIZE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BASED_CLIENT_WIDTH;</w:t>
      </w:r>
    </w:p>
    <w:p w14:paraId="07997C1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BOARD_BORDER_SIZE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1797F7B9" w14:textId="24054316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ASED_CLIENT_WIDTH;</w:t>
      </w:r>
    </w:p>
    <w:p w14:paraId="3C07282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799B757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5BF6639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16589B5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BOARD_SIZE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BASED_CLIENT_HEIGHT;</w:t>
      </w:r>
    </w:p>
    <w:p w14:paraId="778F093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BOARD_BORDER_SIZE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604B09A7" w14:textId="17884184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ASED_CLIENT_HEIGHT;</w:t>
      </w:r>
    </w:p>
    <w:p w14:paraId="39BE315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5077E97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2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BOARD_CELLS_AMOUNT;</w:t>
      </w:r>
    </w:p>
    <w:p w14:paraId="234454A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F71072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idth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E2D282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eigh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569719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Lef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Width)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5936EA5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p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FORM_MARGINS_TOP_BOTTOM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BASED_CLIENT_HEIGHT;</w:t>
      </w:r>
    </w:p>
    <w:p w14:paraId="2AC918E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FCDDF3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FA084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Canva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6E1C022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38A754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rush.Col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BOARD_BRUSH_BORDER_COLOR;</w:t>
      </w:r>
    </w:p>
    <w:p w14:paraId="31C1A46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ctangle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0, 0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CCD7A3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1D70FB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rush.Col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BOARD_BRUSH_LIGHT_COLOR;</w:t>
      </w:r>
    </w:p>
    <w:p w14:paraId="528290B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or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0 To BOARD_CELLS_AMOUNT - 1 Do</w:t>
      </w:r>
    </w:p>
    <w:p w14:paraId="75F6568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663678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X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Col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E871C6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ow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0 To BOARD_CELLS_AMOUNT - 1 Do</w:t>
      </w:r>
    </w:p>
    <w:p w14:paraId="10587E8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2DFA808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Y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Row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E213DB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ctangle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, Y, X +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Y +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C4A6A2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hangeBrushCol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DD83D8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5BBE381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hangeBrushCol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B79C8F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7A1F1E3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D8160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rush.Styl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sCle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AD2CF5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ont.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BOARD_FONT_SIZE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BASED_CLIENT_WIDTH;</w:t>
      </w:r>
    </w:p>
    <w:p w14:paraId="0469BFB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7EC611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2557D2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4AE49A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4C96C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Hors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 Col, Row: Integer);</w:t>
      </w:r>
    </w:p>
    <w:p w14:paraId="3E4268C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4BB660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7444EC8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3340CA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idth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ED55ED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eigh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AA5577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Lef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Col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418805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p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Row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B01425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A5B7D5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2E45C1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DAE480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0F2F8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B9F443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80869E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artButt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75D311F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D65FFB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idth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START_BUTTON_WIDTH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BASED_CLIENT_WIDTH;</w:t>
      </w:r>
    </w:p>
    <w:p w14:paraId="0D10ADA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eigh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START_BUTTON_HEIGHT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BASED_CLIENT_HEIGHT;</w:t>
      </w:r>
    </w:p>
    <w:p w14:paraId="53E1EDA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Lef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Width)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599CC03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p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BASED_FORM_MARGINS_TOP_BOTTOM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1D6601CC" w14:textId="234F0F01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BASED_CLIENT_HEIGHT - Height;</w:t>
      </w:r>
    </w:p>
    <w:p w14:paraId="22F97A5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/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&lt; (BASED_CLIENT_WIDTH / </w:t>
      </w:r>
    </w:p>
    <w:p w14:paraId="6D5FAD73" w14:textId="65D2EBE5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ASED_CLIENT_HEIGHT) Then</w:t>
      </w:r>
    </w:p>
    <w:p w14:paraId="7E94799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ont.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START_BUTTON_FONT_SIZE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0A8DF36A" w14:textId="1C8A96EA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ASED_CLIENT_WIDTH</w:t>
      </w:r>
    </w:p>
    <w:p w14:paraId="02BFECD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3775715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ont.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BASED_START_BUTTON_FONT_SIZE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Form.Clien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17EEE5CE" w14:textId="29805404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ASED_CLIENT_HEIGHT;</w:t>
      </w:r>
    </w:p>
    <w:p w14:paraId="42F2CB8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777EE8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F05EEF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1ACFF0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4C16B9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Speed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peedTrack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Track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B495FD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8EE88B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peedTrackB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22004EA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0D6BCB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eigh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912234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E0251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Lef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Lef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CFD02C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op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15FA6E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D93421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55A3E9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2044E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AFF48A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HorseSte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E92EB2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553679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l, Row: Integer;</w:t>
      </w:r>
    </w:p>
    <w:p w14:paraId="1BBA0FC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BFD26B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0 To BOARD_CELLS_AMOUNT - 1 Do</w:t>
      </w:r>
    </w:p>
    <w:p w14:paraId="49C3A60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or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ow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0 To BOARD_CELLS_AMOUNT - 1 Do</w:t>
      </w:r>
    </w:p>
    <w:p w14:paraId="71C643E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l, Row]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5E28909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55400BB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rawHors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HorseFigureIma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, Col, Row);</w:t>
      </w:r>
    </w:p>
    <w:p w14:paraId="150EF01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With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Image.Canva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6D966CA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extOu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l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extWid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))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</w:t>
      </w:r>
    </w:p>
    <w:p w14:paraId="57F82ECC" w14:textId="09777B48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+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ow *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ell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–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3115372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extHeigh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))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+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Siz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</w:p>
    <w:p w14:paraId="791D25B9" w14:textId="2187270E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6E3D311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C90A44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xit;</w:t>
      </w:r>
    </w:p>
    <w:p w14:paraId="13FC2EA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4C96D99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225772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B71CC9C" w14:textId="58F1F7DC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55BEA077" w14:textId="0D1EE481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D223A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ackEndUni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EAE5C0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0CCE9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705E0EC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369003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alc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E3A32C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9BB766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17BA336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D528BB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es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2C61BF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52C50B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5022335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Positi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ecord</w:t>
      </w:r>
    </w:p>
    <w:p w14:paraId="4B191BF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l, Row: Integer;</w:t>
      </w:r>
    </w:p>
    <w:p w14:paraId="1D5216B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13E315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9F8902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71A80F1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oves: Array [1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..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8] Of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Positi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((Col: 2; Row: 1), (Col: 1; Row: 2), </w:t>
      </w:r>
    </w:p>
    <w:p w14:paraId="4FC014FE" w14:textId="47B15993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Col: -1; Row: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2), (Col: -2; Row: 1),</w:t>
      </w:r>
    </w:p>
    <w:p w14:paraId="41E85F0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(Col: -2; Row: -1), (Col: -1; Row: -2), </w:t>
      </w:r>
    </w:p>
    <w:p w14:paraId="16F23DDA" w14:textId="5A2743DD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Col: 1; Row: -2), (Col: 2; Row: -1));</w:t>
      </w:r>
    </w:p>
    <w:p w14:paraId="663B850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46C07B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itializ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F6F94C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6AA4AD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l, Row: Integer;</w:t>
      </w:r>
    </w:p>
    <w:p w14:paraId="0E06D43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707B98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0 To BOARD_CELLS_AMOUNT - 1 Do</w:t>
      </w:r>
    </w:p>
    <w:p w14:paraId="3E64C2A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or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ow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0 To BOARD_CELLS_AMOUNT - 1 Do</w:t>
      </w:r>
    </w:p>
    <w:p w14:paraId="3A8BBE3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, Row] := 0;</w:t>
      </w:r>
    </w:p>
    <w:p w14:paraId="1E0CCCA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C14BF0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F1092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Insid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, Row: Integer): Boolean;</w:t>
      </w:r>
    </w:p>
    <w:p w14:paraId="23F9954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74292C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(Col &gt;= 0) And (Col &lt; BOARD_CELLS_AMOUNT) And (Row &gt;= 0) And (Row &lt; </w:t>
      </w:r>
    </w:p>
    <w:p w14:paraId="38DFC856" w14:textId="3164C246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_CELLS_AMOUNT);</w:t>
      </w:r>
    </w:p>
    <w:p w14:paraId="7C15706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D85B4C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74E0E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NotVisit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, Row: Integer): Boolean;</w:t>
      </w:r>
    </w:p>
    <w:p w14:paraId="37E5CB8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5BCBA7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Board[Col, Row] = 0;</w:t>
      </w:r>
    </w:p>
    <w:p w14:paraId="3449BC8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BD225F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808356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untAvailable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, Row: Integer): Integer;</w:t>
      </w:r>
    </w:p>
    <w:p w14:paraId="0DF65A4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EF170A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4F7B152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FE831C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49CA24E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Low(Moves) To High(Moves) Do</w:t>
      </w:r>
    </w:p>
    <w:p w14:paraId="6AF6F06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E70D57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Col + Moves[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Col;</w:t>
      </w:r>
    </w:p>
    <w:p w14:paraId="69BA056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Row + Moves[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Row;</w:t>
      </w:r>
    </w:p>
    <w:p w14:paraId="206F269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Insid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And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NotVisit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 Then</w:t>
      </w:r>
    </w:p>
    <w:p w14:paraId="6327B88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sult);</w:t>
      </w:r>
    </w:p>
    <w:p w14:paraId="05DF1F2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BBB34F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7ECF0F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E4A41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indNextOptimalMov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l, Row: Integer)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Positi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97721C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A58987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23DD71F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169995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Length(Moves) + 1;</w:t>
      </w:r>
    </w:p>
    <w:p w14:paraId="4B2CC0E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-1;</w:t>
      </w:r>
    </w:p>
    <w:p w14:paraId="0EF1220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3B3501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Low(Moves) To High(Moves) Do</w:t>
      </w:r>
    </w:p>
    <w:p w14:paraId="2115661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CFB50D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Col + Moves[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Col;</w:t>
      </w:r>
    </w:p>
    <w:p w14:paraId="6059D81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Row + Moves[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Row;</w:t>
      </w:r>
    </w:p>
    <w:p w14:paraId="71C3F83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Insid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And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NotVisit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 Then</w:t>
      </w:r>
    </w:p>
    <w:p w14:paraId="06156A1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7E93924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untAvailable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&lt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7E5E8D4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0C5F73C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untAvailable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4E8702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4246FF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24E8867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077A4E8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A22803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89D46D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Col + Moves[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Col;</w:t>
      </w:r>
    </w:p>
    <w:p w14:paraId="64B2D0E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Row + Moves[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Row;</w:t>
      </w:r>
    </w:p>
    <w:p w14:paraId="3B0566B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sult.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9416B4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sult.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DBDF1A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AECE34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CD89A9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KnightTou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l, Row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Integer);</w:t>
      </w:r>
    </w:p>
    <w:p w14:paraId="0CAFBE1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D1B6DE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Positi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Positi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05383E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0EF7A74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DD94CB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l, Row] :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462223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3C66D5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BOARD_CELLS_AMOUNT * BOARD_CELLS_AMOUNT Then</w:t>
      </w:r>
    </w:p>
    <w:p w14:paraId="4E5E987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xit;</w:t>
      </w:r>
    </w:p>
    <w:p w14:paraId="1E0D28D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9E383E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Positi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indNextOptimalMov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Col, Row);</w:t>
      </w:r>
    </w:p>
    <w:p w14:paraId="28476A8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Position.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6CE15B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Position.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B238CB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DDAC2D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KnightTou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);</w:t>
      </w:r>
    </w:p>
    <w:p w14:paraId="2C70A07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7C80B0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05D098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C435A2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alc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EE7844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2C9A0E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itializ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C2DCDD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KnightTou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, 1);</w:t>
      </w:r>
    </w:p>
    <w:p w14:paraId="443DFBA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8ED2ED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530D239" w14:textId="7226CC28" w:rsid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55730707" w14:textId="38E171FB" w:rsid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A26CD6A" w14:textId="3052B3F2" w:rsidR="00075EF2" w:rsidRPr="0045567F" w:rsidRDefault="00075EF2" w:rsidP="00075EF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C#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:</w:t>
      </w:r>
    </w:p>
    <w:p w14:paraId="3BDE8D3D" w14:textId="6FCE2832" w:rsidR="00075EF2" w:rsidRDefault="00075EF2" w:rsidP="00075EF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7E15541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using System;</w:t>
      </w:r>
    </w:p>
    <w:p w14:paraId="134752E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ystem.Collections.Generic</w:t>
      </w:r>
      <w:proofErr w:type="spellEnd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244B82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ystem.Linq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15934D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using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ystem.Tex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64BF37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ystem.Threading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AC714C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ystem.Threading.Tasks</w:t>
      </w:r>
      <w:proofErr w:type="spellEnd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274471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1D83DC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amespace Lab62</w:t>
      </w:r>
    </w:p>
    <w:p w14:paraId="6FC7083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4193B2D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ternal class Program</w:t>
      </w:r>
    </w:p>
    <w:p w14:paraId="5A40180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67E59F8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const int BOARD_SIZE = 8;</w:t>
      </w:r>
    </w:p>
    <w:p w14:paraId="6F26BF1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7E7BA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struct Position</w:t>
      </w:r>
    </w:p>
    <w:p w14:paraId="5B5B61E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BC7D4C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ernal int col, row;</w:t>
      </w:r>
    </w:p>
    <w:p w14:paraId="1C39B0E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C45528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A7B19F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static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adonly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Position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 MOVES = {</w:t>
      </w:r>
    </w:p>
    <w:p w14:paraId="1FA029B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ew Position {col = -2, row = -1},</w:t>
      </w:r>
    </w:p>
    <w:p w14:paraId="5E6D3D8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ew Position {col = -2, row = 1},</w:t>
      </w:r>
    </w:p>
    <w:p w14:paraId="1FDE3B0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ew Position {col = -1, row = -2},</w:t>
      </w:r>
    </w:p>
    <w:p w14:paraId="2B8B9DB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ew Position {col = -1, row = 2},</w:t>
      </w:r>
    </w:p>
    <w:p w14:paraId="262D457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ew Position {col = 1, row = -2},</w:t>
      </w:r>
    </w:p>
    <w:p w14:paraId="31CF194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ew Position {col = 1, row = 2},</w:t>
      </w:r>
    </w:p>
    <w:p w14:paraId="710ACA2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ew Position {col = 2, row = -1},</w:t>
      </w:r>
    </w:p>
    <w:p w14:paraId="45FB48C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ew Position {col = 2, row = 1}</w:t>
      </w:r>
    </w:p>
    <w:p w14:paraId="54242D7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;</w:t>
      </w:r>
    </w:p>
    <w:p w14:paraId="0AF053D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0CE433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static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,] board = new int[BOARD_SIZE, BOARD_SIZE];</w:t>
      </w:r>
    </w:p>
    <w:p w14:paraId="43F661F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E18FC4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num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ERRORS_CODE</w:t>
      </w:r>
    </w:p>
    <w:p w14:paraId="7F93D8F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5F717A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RRECT,</w:t>
      </w:r>
    </w:p>
    <w:p w14:paraId="53543E9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NUM</w:t>
      </w:r>
    </w:p>
    <w:p w14:paraId="61F2BCB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83D99D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44524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adonly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 ERRORS = new string[]</w:t>
      </w:r>
    </w:p>
    <w:p w14:paraId="0E165BD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ACD46D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",</w:t>
      </w:r>
    </w:p>
    <w:p w14:paraId="00230E0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Некорректное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число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!",</w:t>
      </w:r>
    </w:p>
    <w:p w14:paraId="5BDEFD2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;</w:t>
      </w:r>
    </w:p>
    <w:p w14:paraId="14A2F21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A2DA58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itializ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433479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4E4D494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col = 0; col &lt; BOARD_SIZE; col++)</w:t>
      </w:r>
    </w:p>
    <w:p w14:paraId="0600630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r (int row = 0; row &lt; BOARD_SIZE; row++)</w:t>
      </w:r>
    </w:p>
    <w:p w14:paraId="57E425F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l, row] = 0; </w:t>
      </w:r>
    </w:p>
    <w:p w14:paraId="66922CF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0D388E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E36B2F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bool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Insid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 col, int row)</w:t>
      </w:r>
    </w:p>
    <w:p w14:paraId="337DAE4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793211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col &gt;= 0 &amp;&amp; col &lt; BOARD_SIZE &amp;&amp; row &gt;= 0 &amp;&amp; row &lt; BOARD_SIZE;</w:t>
      </w:r>
    </w:p>
    <w:p w14:paraId="62689C7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2481F1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3DD40E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bool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NotVisit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 col, int row)</w:t>
      </w:r>
    </w:p>
    <w:p w14:paraId="5A0F69F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C61A56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, row] == 0;</w:t>
      </w:r>
    </w:p>
    <w:p w14:paraId="6912B3A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0D842FE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32F211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int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untAvailable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 col, int row)</w:t>
      </w:r>
    </w:p>
    <w:p w14:paraId="621442B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E5079D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, count = 0;</w:t>
      </w:r>
    </w:p>
    <w:p w14:paraId="305FF82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S.Leng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6CBF434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08528E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col +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S[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col;</w:t>
      </w:r>
    </w:p>
    <w:p w14:paraId="0F7FEB0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ow +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S[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row;</w:t>
      </w:r>
    </w:p>
    <w:p w14:paraId="3968711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Insid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&amp;&amp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NotVisit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)</w:t>
      </w:r>
    </w:p>
    <w:p w14:paraId="76C6726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ount++;</w:t>
      </w:r>
    </w:p>
    <w:p w14:paraId="361EC34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5535BAE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count;</w:t>
      </w:r>
    </w:p>
    <w:p w14:paraId="094F25E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C6DD26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2E92B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Position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indNextOptimalMov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 col, int row)</w:t>
      </w:r>
    </w:p>
    <w:p w14:paraId="01BE43C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{</w:t>
      </w:r>
    </w:p>
    <w:p w14:paraId="7B3AFAF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S.Leng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-1;</w:t>
      </w:r>
    </w:p>
    <w:p w14:paraId="20BAAF2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Position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optimalMov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4DD1D7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S.Length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21C12D7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AF9D4A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col +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S[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col;</w:t>
      </w:r>
    </w:p>
    <w:p w14:paraId="2D6084E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ow +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S[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row;</w:t>
      </w:r>
    </w:p>
    <w:p w14:paraId="6AD86C0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Insid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&amp;&amp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sNotVisite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)</w:t>
      </w:r>
    </w:p>
    <w:p w14:paraId="0BB488D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untAvailable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&lt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27F3046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{</w:t>
      </w:r>
    </w:p>
    <w:p w14:paraId="30FD1B9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untAvailableMove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9185BD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687A40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}</w:t>
      </w:r>
    </w:p>
    <w:p w14:paraId="0CACED2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61138D2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61AAE5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col +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S[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col;</w:t>
      </w:r>
    </w:p>
    <w:p w14:paraId="089E262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ow +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S[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inMovesIndex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].row;</w:t>
      </w:r>
    </w:p>
    <w:p w14:paraId="362A800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optimalMove.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77D9E6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optimalMove.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932887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A94BA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optimalMov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3C79E5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C11EED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05287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Print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BED4B9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978F5A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Clea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507605A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C3B1A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41;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++) </w:t>
      </w:r>
    </w:p>
    <w:p w14:paraId="208359A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"-");</w:t>
      </w:r>
    </w:p>
    <w:p w14:paraId="6A12B9B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6B6BE38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col = 0; col &lt; BOARD_SIZE; col++)</w:t>
      </w:r>
    </w:p>
    <w:p w14:paraId="2505369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40B483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r (int row = 0; row &lt; BOARD_SIZE; row++)</w:t>
      </w:r>
    </w:p>
    <w:p w14:paraId="4FDF5E1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row, col] == 0)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"|    ");</w:t>
      </w:r>
    </w:p>
    <w:p w14:paraId="472A9EC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lse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"| {0, 2} ",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ow, col]);</w:t>
      </w:r>
    </w:p>
    <w:p w14:paraId="491B32F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"|");</w:t>
      </w:r>
    </w:p>
    <w:p w14:paraId="337FA17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r (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41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4262741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"-");</w:t>
      </w:r>
    </w:p>
    <w:p w14:paraId="560BE3E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2133F1F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60D53AC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F3E00F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Thread.Slee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500);</w:t>
      </w:r>
    </w:p>
    <w:p w14:paraId="38B922C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1774A8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8725BD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KnightTou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int col, int row, 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</w:p>
    <w:p w14:paraId="663AB95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5E56E8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Position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Positi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DCE6A7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2D82CD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A3C9EC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ard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l, row]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2A30E9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473340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BOARD_SIZE * BOARD_SIZE)</w:t>
      </w:r>
    </w:p>
    <w:p w14:paraId="429F0E5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6AF4E7E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Position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FindNextOptimalMov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l, row);</w:t>
      </w:r>
    </w:p>
    <w:p w14:paraId="5070944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Position.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9F462A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Position.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F79366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828B47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Print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C9FB86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7247B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KnightTou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nex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moveCount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);   </w:t>
      </w:r>
    </w:p>
    <w:p w14:paraId="3935504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4D56959B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0DB629E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Print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07297E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7394A1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BDCF6E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6F9CB6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PrintTask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7FBDD3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546281C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riteLine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Данная программа обходит конём все клетки шахматной доски 8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x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8.");</w:t>
      </w:r>
    </w:p>
    <w:p w14:paraId="6219F10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18419BA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7FD08E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static int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ERRORS_CODE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patentialErr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14C028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4C08CE41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08DD60B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option = 1;</w:t>
      </w:r>
    </w:p>
    <w:p w14:paraId="2FD422C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7847CF8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75F1BC6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55D551D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try</w:t>
      </w:r>
    </w:p>
    <w:p w14:paraId="73B0CB1D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06D11F7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option =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t.Parse</w:t>
      </w:r>
      <w:proofErr w:type="spellEnd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));</w:t>
      </w:r>
    </w:p>
    <w:p w14:paraId="5357297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51DD9F6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atch</w:t>
      </w:r>
    </w:p>
    <w:p w14:paraId="3E3A0E7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544993F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patentialErr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5BF49E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3683A3A0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(error == ERRORS_CODE.CORRECT) &amp;&amp; ((option &lt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|| (option &gt;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7328F02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patentialErro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49165B4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58F76EF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276841D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Error.WriteLine</w:t>
      </w:r>
      <w:proofErr w:type="spellEnd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ERRORS[(int)error]);</w:t>
      </w:r>
    </w:p>
    <w:p w14:paraId="65B2753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Попробуйте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снова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0A48EF2C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2B0C131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09447A3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option;</w:t>
      </w:r>
    </w:p>
    <w:p w14:paraId="2310B62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328651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FBAC6F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Main(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args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B6F167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7FBDCA4A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PrintTask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);</w:t>
      </w:r>
    </w:p>
    <w:p w14:paraId="2F066AC6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43B0B5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rite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("Введите колонку, в которой вы хотите разместить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оня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1..8]: ");</w:t>
      </w:r>
    </w:p>
    <w:p w14:paraId="082FDC09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1, 8, ERRORS_CODE.INCORRECT_NUM);</w:t>
      </w:r>
    </w:p>
    <w:p w14:paraId="2F18F24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nsole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Write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("Введите ряд, в который вы хотите разместить </w:t>
      </w:r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оня[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1..8]: ");</w:t>
      </w:r>
    </w:p>
    <w:p w14:paraId="6B14542E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int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1, 8, ERRORS_CODE.INCORRECT_NUM);</w:t>
      </w:r>
    </w:p>
    <w:p w14:paraId="05EE4B3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1C95DF8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InitializeBoard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526C1C5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KnightTour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Col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,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, 1);</w:t>
      </w:r>
    </w:p>
    <w:p w14:paraId="7AE471C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28ED45D2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19C460F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}</w:t>
      </w:r>
    </w:p>
    <w:p w14:paraId="52E90BD6" w14:textId="53386CD6" w:rsid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75EF2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62036083" w14:textId="77777777" w:rsidR="00075EF2" w:rsidRPr="00075EF2" w:rsidRDefault="00075EF2" w:rsidP="00075EF2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D9F24D1" w14:textId="77777777" w:rsidR="003536B9" w:rsidRDefault="003536B9" w:rsidP="00237DEE">
      <w:pPr>
        <w:spacing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/>
      </w:r>
    </w:p>
    <w:p w14:paraId="205EFF12" w14:textId="77777777" w:rsidR="003536B9" w:rsidRDefault="003536B9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 w:type="page"/>
      </w:r>
    </w:p>
    <w:p w14:paraId="71C11576" w14:textId="7D5426BC" w:rsidR="00237DEE" w:rsidRPr="00075EF2" w:rsidRDefault="00237DEE" w:rsidP="00237DEE">
      <w:pPr>
        <w:spacing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Скриншоты</w:t>
      </w:r>
    </w:p>
    <w:p w14:paraId="698CCEEA" w14:textId="77777777" w:rsidR="00237DEE" w:rsidRPr="00075EF2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237DE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Delphi</w:t>
      </w:r>
      <w:r w:rsidRPr="00075EF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35B7CA7F" w14:textId="437AAB7F" w:rsidR="00237DEE" w:rsidRPr="00075EF2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273671A6" w14:textId="1A23E682" w:rsidR="00B3205F" w:rsidRPr="00721DE7" w:rsidRDefault="003536B9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2CB9AA6F" wp14:editId="769EB036">
            <wp:extent cx="4251960" cy="326208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8208" cy="3374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9D4FB" w14:textId="746A3154" w:rsidR="00CB383C" w:rsidRDefault="003536B9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C#:</w:t>
      </w:r>
    </w:p>
    <w:p w14:paraId="28F36B10" w14:textId="1D5F0EEB" w:rsidR="003536B9" w:rsidRDefault="003536B9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CC197F" w14:textId="2ED06452" w:rsidR="003536B9" w:rsidRPr="003536B9" w:rsidRDefault="003536B9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418D1742" wp14:editId="109B3F19">
            <wp:extent cx="4701540" cy="3368040"/>
            <wp:effectExtent l="0" t="0" r="381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540" cy="336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99165" w14:textId="77777777" w:rsidR="003536B9" w:rsidRDefault="003536B9" w:rsidP="00943F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/>
      </w:r>
    </w:p>
    <w:p w14:paraId="30584F67" w14:textId="69016272" w:rsidR="003536B9" w:rsidRDefault="003536B9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0" w:name="_GoBack"/>
      <w:bookmarkEnd w:id="0"/>
    </w:p>
    <w:p w14:paraId="563553E5" w14:textId="2E272F8F" w:rsidR="00CA6311" w:rsidRDefault="00337E33" w:rsidP="003536B9">
      <w:pPr>
        <w:spacing w:after="160"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Блок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-</w:t>
      </w: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хем</w:t>
      </w:r>
      <w:r w:rsid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</w:t>
      </w:r>
    </w:p>
    <w:p w14:paraId="5CD9133C" w14:textId="638D7933" w:rsidR="00A2007E" w:rsidRPr="00427205" w:rsidRDefault="003536B9" w:rsidP="0042720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10789" w:dyaOrig="16237" w14:anchorId="5679C7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83.6pt;height:729pt" o:ole="">
            <v:imagedata r:id="rId10" o:title=""/>
          </v:shape>
          <o:OLEObject Type="Embed" ProgID="Visio.Drawing.15" ShapeID="_x0000_i1043" DrawAspect="Content" ObjectID="_1772134229" r:id="rId11"/>
        </w:object>
      </w:r>
    </w:p>
    <w:sectPr w:rsidR="00A2007E" w:rsidRPr="00427205" w:rsidSect="00A20C2A">
      <w:footerReference w:type="default" r:id="rId12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6DF1FAD" w14:textId="77777777" w:rsidR="00147A65" w:rsidRDefault="00147A65" w:rsidP="00943FB5">
      <w:r>
        <w:separator/>
      </w:r>
    </w:p>
  </w:endnote>
  <w:endnote w:type="continuationSeparator" w:id="0">
    <w:p w14:paraId="49183D98" w14:textId="77777777" w:rsidR="00147A65" w:rsidRDefault="00147A65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F8255F" w:rsidRDefault="00F8255F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617320" w14:textId="77777777" w:rsidR="00147A65" w:rsidRDefault="00147A65" w:rsidP="00943FB5">
      <w:r>
        <w:separator/>
      </w:r>
    </w:p>
  </w:footnote>
  <w:footnote w:type="continuationSeparator" w:id="0">
    <w:p w14:paraId="206D2E8B" w14:textId="77777777" w:rsidR="00147A65" w:rsidRDefault="00147A65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058A"/>
    <w:rsid w:val="00036493"/>
    <w:rsid w:val="00041212"/>
    <w:rsid w:val="00042B4D"/>
    <w:rsid w:val="00051EDB"/>
    <w:rsid w:val="000522D3"/>
    <w:rsid w:val="00062A18"/>
    <w:rsid w:val="00075EF2"/>
    <w:rsid w:val="00084561"/>
    <w:rsid w:val="00086DFC"/>
    <w:rsid w:val="000A448E"/>
    <w:rsid w:val="000A6EE0"/>
    <w:rsid w:val="000C4B99"/>
    <w:rsid w:val="000F4CB6"/>
    <w:rsid w:val="000F6AB9"/>
    <w:rsid w:val="00133502"/>
    <w:rsid w:val="001467D9"/>
    <w:rsid w:val="00147A65"/>
    <w:rsid w:val="00150C25"/>
    <w:rsid w:val="0015394B"/>
    <w:rsid w:val="00154DA5"/>
    <w:rsid w:val="0017539A"/>
    <w:rsid w:val="001A0264"/>
    <w:rsid w:val="001A6D66"/>
    <w:rsid w:val="001B12B5"/>
    <w:rsid w:val="001C0486"/>
    <w:rsid w:val="001C19C5"/>
    <w:rsid w:val="001D0D66"/>
    <w:rsid w:val="00200A93"/>
    <w:rsid w:val="00201745"/>
    <w:rsid w:val="00237DEE"/>
    <w:rsid w:val="0025688C"/>
    <w:rsid w:val="0026465C"/>
    <w:rsid w:val="00267819"/>
    <w:rsid w:val="002903ED"/>
    <w:rsid w:val="002D2225"/>
    <w:rsid w:val="002D7190"/>
    <w:rsid w:val="002F1584"/>
    <w:rsid w:val="0030473F"/>
    <w:rsid w:val="00304F28"/>
    <w:rsid w:val="003231E0"/>
    <w:rsid w:val="003334F6"/>
    <w:rsid w:val="00335190"/>
    <w:rsid w:val="00337E33"/>
    <w:rsid w:val="00352C32"/>
    <w:rsid w:val="003536B9"/>
    <w:rsid w:val="00375629"/>
    <w:rsid w:val="00382FC8"/>
    <w:rsid w:val="003845A6"/>
    <w:rsid w:val="00396CEA"/>
    <w:rsid w:val="003D07FF"/>
    <w:rsid w:val="003D70E8"/>
    <w:rsid w:val="003F7245"/>
    <w:rsid w:val="00403D85"/>
    <w:rsid w:val="004106F2"/>
    <w:rsid w:val="00427205"/>
    <w:rsid w:val="00430E1C"/>
    <w:rsid w:val="004359F1"/>
    <w:rsid w:val="00452E26"/>
    <w:rsid w:val="0045567F"/>
    <w:rsid w:val="00473FD0"/>
    <w:rsid w:val="004B2829"/>
    <w:rsid w:val="004B3E06"/>
    <w:rsid w:val="004C49E2"/>
    <w:rsid w:val="00511493"/>
    <w:rsid w:val="00557137"/>
    <w:rsid w:val="00573048"/>
    <w:rsid w:val="005952A0"/>
    <w:rsid w:val="0059633C"/>
    <w:rsid w:val="005A7B57"/>
    <w:rsid w:val="005B0FA1"/>
    <w:rsid w:val="005B7DCE"/>
    <w:rsid w:val="005E5751"/>
    <w:rsid w:val="00612CB1"/>
    <w:rsid w:val="00634E4B"/>
    <w:rsid w:val="00642C25"/>
    <w:rsid w:val="0068485F"/>
    <w:rsid w:val="006A777E"/>
    <w:rsid w:val="006A7C05"/>
    <w:rsid w:val="006B4F12"/>
    <w:rsid w:val="006D26E2"/>
    <w:rsid w:val="006D7B60"/>
    <w:rsid w:val="006F3C49"/>
    <w:rsid w:val="00707A6E"/>
    <w:rsid w:val="007126AC"/>
    <w:rsid w:val="00721DE7"/>
    <w:rsid w:val="0072442A"/>
    <w:rsid w:val="00766BE3"/>
    <w:rsid w:val="00771E21"/>
    <w:rsid w:val="00776310"/>
    <w:rsid w:val="007A5161"/>
    <w:rsid w:val="007A641D"/>
    <w:rsid w:val="007B4122"/>
    <w:rsid w:val="007C090F"/>
    <w:rsid w:val="007D3D67"/>
    <w:rsid w:val="007D4413"/>
    <w:rsid w:val="007F5C60"/>
    <w:rsid w:val="0084614B"/>
    <w:rsid w:val="008578D7"/>
    <w:rsid w:val="00862C21"/>
    <w:rsid w:val="00866E5F"/>
    <w:rsid w:val="008A2E5A"/>
    <w:rsid w:val="008A5EB6"/>
    <w:rsid w:val="008D2AB5"/>
    <w:rsid w:val="008F4786"/>
    <w:rsid w:val="00903B98"/>
    <w:rsid w:val="00904E75"/>
    <w:rsid w:val="00943A42"/>
    <w:rsid w:val="00943FB5"/>
    <w:rsid w:val="009468A0"/>
    <w:rsid w:val="00951C49"/>
    <w:rsid w:val="009522E6"/>
    <w:rsid w:val="009642E3"/>
    <w:rsid w:val="00972AE3"/>
    <w:rsid w:val="00981B6D"/>
    <w:rsid w:val="00996A9F"/>
    <w:rsid w:val="009A7F02"/>
    <w:rsid w:val="009D556C"/>
    <w:rsid w:val="009E59A5"/>
    <w:rsid w:val="009F089F"/>
    <w:rsid w:val="00A0053F"/>
    <w:rsid w:val="00A01CD1"/>
    <w:rsid w:val="00A13AD0"/>
    <w:rsid w:val="00A17D29"/>
    <w:rsid w:val="00A2007E"/>
    <w:rsid w:val="00A20C2A"/>
    <w:rsid w:val="00A361BB"/>
    <w:rsid w:val="00A71E78"/>
    <w:rsid w:val="00A80D10"/>
    <w:rsid w:val="00A86B51"/>
    <w:rsid w:val="00AB5A6C"/>
    <w:rsid w:val="00AF49C4"/>
    <w:rsid w:val="00B16A3C"/>
    <w:rsid w:val="00B26BB7"/>
    <w:rsid w:val="00B3205F"/>
    <w:rsid w:val="00B80B44"/>
    <w:rsid w:val="00B906CB"/>
    <w:rsid w:val="00BA5439"/>
    <w:rsid w:val="00BB3653"/>
    <w:rsid w:val="00BD4ECC"/>
    <w:rsid w:val="00BE0564"/>
    <w:rsid w:val="00BE0939"/>
    <w:rsid w:val="00BE7BA9"/>
    <w:rsid w:val="00C05E94"/>
    <w:rsid w:val="00C4579E"/>
    <w:rsid w:val="00C5307C"/>
    <w:rsid w:val="00C73F32"/>
    <w:rsid w:val="00C83250"/>
    <w:rsid w:val="00C92D44"/>
    <w:rsid w:val="00C93A75"/>
    <w:rsid w:val="00C943E2"/>
    <w:rsid w:val="00CA0ACF"/>
    <w:rsid w:val="00CA6311"/>
    <w:rsid w:val="00CB09A4"/>
    <w:rsid w:val="00CB0ABD"/>
    <w:rsid w:val="00CB1707"/>
    <w:rsid w:val="00CB383C"/>
    <w:rsid w:val="00CB3FBB"/>
    <w:rsid w:val="00CB5C47"/>
    <w:rsid w:val="00CC61C6"/>
    <w:rsid w:val="00CD1A4D"/>
    <w:rsid w:val="00CE00B3"/>
    <w:rsid w:val="00CE5069"/>
    <w:rsid w:val="00CF1A2B"/>
    <w:rsid w:val="00D11EF9"/>
    <w:rsid w:val="00D245F4"/>
    <w:rsid w:val="00D46AC9"/>
    <w:rsid w:val="00D65BCF"/>
    <w:rsid w:val="00D82A42"/>
    <w:rsid w:val="00DB1576"/>
    <w:rsid w:val="00DC7B50"/>
    <w:rsid w:val="00E22832"/>
    <w:rsid w:val="00E24A87"/>
    <w:rsid w:val="00E2544D"/>
    <w:rsid w:val="00E27BB8"/>
    <w:rsid w:val="00E27C4F"/>
    <w:rsid w:val="00E31792"/>
    <w:rsid w:val="00E32170"/>
    <w:rsid w:val="00E36890"/>
    <w:rsid w:val="00E37B0D"/>
    <w:rsid w:val="00E5686E"/>
    <w:rsid w:val="00E853C6"/>
    <w:rsid w:val="00E935E0"/>
    <w:rsid w:val="00EE4E28"/>
    <w:rsid w:val="00EF7E2C"/>
    <w:rsid w:val="00F43704"/>
    <w:rsid w:val="00F55281"/>
    <w:rsid w:val="00F55CCA"/>
    <w:rsid w:val="00F56C56"/>
    <w:rsid w:val="00F57140"/>
    <w:rsid w:val="00F73CD8"/>
    <w:rsid w:val="00F8255F"/>
    <w:rsid w:val="00F84D8F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75EF2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6886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1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81B4B3-1A4E-4593-87C1-E5BFB19842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2</TotalTime>
  <Pages>12</Pages>
  <Words>2776</Words>
  <Characters>15828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 Halukha</cp:lastModifiedBy>
  <cp:revision>95</cp:revision>
  <dcterms:created xsi:type="dcterms:W3CDTF">2023-09-20T19:04:00Z</dcterms:created>
  <dcterms:modified xsi:type="dcterms:W3CDTF">2024-03-16T19:44:00Z</dcterms:modified>
</cp:coreProperties>
</file>